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C9640E" w14:paraId="74DB6DA2" w14:textId="77777777" w:rsidTr="00FF75AE">
        <w:tc>
          <w:tcPr>
            <w:tcW w:w="4962" w:type="dxa"/>
          </w:tcPr>
          <w:p w14:paraId="147CD170" w14:textId="77777777" w:rsidR="00C9640E" w:rsidRDefault="00C9640E" w:rsidP="00FF75AE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37158452" wp14:editId="4F8216A7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7B6E1D" w14:textId="77777777" w:rsidR="00C9640E" w:rsidRPr="00912BE2" w:rsidRDefault="00C9640E" w:rsidP="00FF75AE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013BF966" w14:textId="77777777" w:rsidR="00C9640E" w:rsidRDefault="00C9640E" w:rsidP="00FF75AE">
            <w:pPr>
              <w:pStyle w:val="a5"/>
              <w:rPr>
                <w:sz w:val="30"/>
              </w:rPr>
            </w:pPr>
          </w:p>
        </w:tc>
      </w:tr>
    </w:tbl>
    <w:p w14:paraId="2109C6CE" w14:textId="77777777" w:rsidR="00C9640E" w:rsidRDefault="00C9640E" w:rsidP="00C9640E"/>
    <w:p w14:paraId="0F1CA1E2" w14:textId="77777777" w:rsidR="00C9640E" w:rsidRDefault="00C9640E" w:rsidP="00C9640E"/>
    <w:p w14:paraId="587B14CC" w14:textId="77777777" w:rsidR="00C9640E" w:rsidRDefault="00C9640E" w:rsidP="00C9640E"/>
    <w:p w14:paraId="04D9AAB5" w14:textId="77777777" w:rsidR="00C9640E" w:rsidRDefault="00C9640E" w:rsidP="00C9640E"/>
    <w:p w14:paraId="2D769801" w14:textId="77777777" w:rsidR="00C9640E" w:rsidRDefault="00C9640E" w:rsidP="00C9640E"/>
    <w:p w14:paraId="39B22552" w14:textId="77777777" w:rsidR="00C9640E" w:rsidRDefault="00C9640E" w:rsidP="00C9640E"/>
    <w:p w14:paraId="024E9528" w14:textId="77777777" w:rsidR="00C9640E" w:rsidRDefault="00C9640E" w:rsidP="00C9640E"/>
    <w:p w14:paraId="1BBCD542" w14:textId="77777777" w:rsidR="00C9640E" w:rsidRPr="00410311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364E0186" w14:textId="6F9B08EA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605EDA" w:rsidRPr="00605EDA">
        <w:rPr>
          <w:rFonts w:ascii="Times New Roman" w:hAnsi="Times New Roman" w:cs="Times New Roman"/>
          <w:b/>
          <w:bCs/>
          <w:sz w:val="36"/>
          <w:szCs w:val="36"/>
        </w:rPr>
        <w:t>Ремонт технологического оборудования химических производств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699D332A" w14:textId="77777777" w:rsidR="00C9640E" w:rsidRPr="00E21B55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 w:rsidRPr="00E21B55">
        <w:rPr>
          <w:rFonts w:ascii="Times New Roman" w:hAnsi="Times New Roman" w:cs="Times New Roman"/>
          <w:b/>
          <w:bCs/>
          <w:i/>
          <w:sz w:val="36"/>
          <w:szCs w:val="36"/>
        </w:rPr>
        <w:t>наименование этапа чемпионата</w:t>
      </w:r>
    </w:p>
    <w:p w14:paraId="4EC0C905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54EC9AD5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CB4D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64100E5B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57039A8A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04C8609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52BEE24E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FFCBEC5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E2F961C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80706A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9E8478" w14:textId="77777777" w:rsidR="00C9640E" w:rsidRDefault="00C9640E" w:rsidP="00C9640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AF696B4" w14:textId="0F41D02B" w:rsidR="00C9640E" w:rsidRPr="00605EDA" w:rsidRDefault="00C9640E" w:rsidP="00605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4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4B57D341" w14:textId="77777777" w:rsidR="00105A1F" w:rsidRDefault="00105A1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лан застройки</w:t>
      </w:r>
    </w:p>
    <w:p w14:paraId="035030F8" w14:textId="77777777" w:rsidR="00105A1F" w:rsidRDefault="00105A1F" w:rsidP="00105A1F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уальный план застройки </w:t>
      </w:r>
      <w:r w:rsidR="00DF6FE4">
        <w:rPr>
          <w:rFonts w:ascii="Times New Roman" w:hAnsi="Times New Roman" w:cs="Times New Roman"/>
          <w:sz w:val="28"/>
          <w:szCs w:val="28"/>
        </w:rPr>
        <w:t>для проведения чемпион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6FE4">
        <w:rPr>
          <w:rFonts w:ascii="Times New Roman" w:hAnsi="Times New Roman" w:cs="Times New Roman"/>
          <w:sz w:val="28"/>
          <w:szCs w:val="28"/>
        </w:rPr>
        <w:t>вычерчивается в соответствии с принятыми в компетенции условными обозначениями с приме</w:t>
      </w:r>
      <w:r w:rsidR="0073604D">
        <w:rPr>
          <w:rFonts w:ascii="Times New Roman" w:hAnsi="Times New Roman" w:cs="Times New Roman"/>
          <w:sz w:val="28"/>
          <w:szCs w:val="28"/>
        </w:rPr>
        <w:t xml:space="preserve">нением компьютерных программ и </w:t>
      </w:r>
      <w:r>
        <w:rPr>
          <w:rFonts w:ascii="Times New Roman" w:hAnsi="Times New Roman" w:cs="Times New Roman"/>
          <w:sz w:val="28"/>
          <w:szCs w:val="28"/>
        </w:rPr>
        <w:t xml:space="preserve">с учетом наименований инфраструктурного листа </w:t>
      </w:r>
    </w:p>
    <w:p w14:paraId="36735118" w14:textId="77777777" w:rsidR="0073604D" w:rsidRDefault="0073604D" w:rsidP="00105A1F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3604D">
        <w:rPr>
          <w:rFonts w:ascii="Times New Roman" w:hAnsi="Times New Roman" w:cs="Times New Roman"/>
          <w:sz w:val="28"/>
          <w:szCs w:val="28"/>
        </w:rPr>
        <w:object w:dxaOrig="16276" w:dyaOrig="10666" w14:anchorId="7BE1B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8pt;height:285pt" o:ole="">
            <v:imagedata r:id="rId5" o:title=""/>
          </v:shape>
          <o:OLEObject Type="Embed" ProgID="Visio.Drawing.15" ShapeID="_x0000_i1025" DrawAspect="Content" ObjectID="_1767644279" r:id="rId6"/>
        </w:object>
      </w:r>
    </w:p>
    <w:p w14:paraId="00FAC5A4" w14:textId="77777777" w:rsidR="00105A1F" w:rsidRDefault="00105A1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F7CC65F" w14:textId="77777777" w:rsidR="00105A1F" w:rsidRPr="00DF6FE4" w:rsidRDefault="00105A1F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t>План застройки может иметь иную планировку, утвержденную главным экспертом площадки.</w:t>
      </w:r>
    </w:p>
    <w:p w14:paraId="60D30147" w14:textId="77777777" w:rsidR="00105A1F" w:rsidRPr="002504A5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ната участников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эксперта </w:t>
      </w:r>
      <w:r w:rsidRPr="002504A5">
        <w:rPr>
          <w:rFonts w:ascii="Times New Roman" w:hAnsi="Times New Roman" w:cs="Times New Roman"/>
          <w:sz w:val="28"/>
          <w:szCs w:val="28"/>
        </w:rPr>
        <w:t xml:space="preserve"> могут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она работы главного эксперта может размещаться  как в отдельном помещении, так и в комнате экспертов.</w:t>
      </w:r>
    </w:p>
    <w:p w14:paraId="19E4F32C" w14:textId="77777777" w:rsidR="00C37E4F" w:rsidRDefault="00C37E4F" w:rsidP="00C37E4F">
      <w:pPr>
        <w:jc w:val="center"/>
        <w:rPr>
          <w:rFonts w:ascii="Times New Roman" w:hAnsi="Times New Roman" w:cs="Times New Roman"/>
          <w:sz w:val="72"/>
          <w:szCs w:val="72"/>
        </w:rPr>
      </w:pPr>
    </w:p>
    <w:p w14:paraId="7F51B034" w14:textId="77777777" w:rsidR="00C37E4F" w:rsidRDefault="00C37E4F"/>
    <w:sectPr w:rsidR="00C37E4F" w:rsidSect="000966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37E4F"/>
    <w:rsid w:val="00096623"/>
    <w:rsid w:val="00105A1F"/>
    <w:rsid w:val="00605EDA"/>
    <w:rsid w:val="0073604D"/>
    <w:rsid w:val="00945D48"/>
    <w:rsid w:val="00C37E4F"/>
    <w:rsid w:val="00C9640E"/>
    <w:rsid w:val="00DF6FE4"/>
    <w:rsid w:val="00F6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51A24A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C9640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C9640E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C9640E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112</Words>
  <Characters>643</Characters>
  <Application>Microsoft Office Word</Application>
  <DocSecurity>0</DocSecurity>
  <Lines>5</Lines>
  <Paragraphs>1</Paragraphs>
  <ScaleCrop>false</ScaleCrop>
  <Company/>
  <LinksUpToDate>false</LinksUpToDate>
  <CharactersWithSpaces>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Гульнара Сафина</cp:lastModifiedBy>
  <cp:revision>8</cp:revision>
  <dcterms:created xsi:type="dcterms:W3CDTF">2023-01-15T08:12:00Z</dcterms:created>
  <dcterms:modified xsi:type="dcterms:W3CDTF">2024-01-24T20:32:00Z</dcterms:modified>
</cp:coreProperties>
</file>